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4D84" w:rsidRDefault="00DC4D84" w:rsidP="00DC4D84">
      <w:pPr>
        <w:pStyle w:val="Title"/>
        <w:jc w:val="center"/>
        <w:rPr>
          <w:sz w:val="60"/>
          <w:szCs w:val="60"/>
          <w:lang w:val="en-US"/>
        </w:rPr>
      </w:pPr>
      <w:r>
        <w:rPr>
          <w:sz w:val="60"/>
          <w:szCs w:val="60"/>
          <w:lang w:val="en-US"/>
        </w:rPr>
        <w:t xml:space="preserve">BÁO CÁO </w:t>
      </w:r>
      <w:r w:rsidRPr="00DC4D84">
        <w:rPr>
          <w:sz w:val="60"/>
          <w:szCs w:val="60"/>
          <w:lang w:val="en-US"/>
        </w:rPr>
        <w:t xml:space="preserve">BÀI TẬP LỚN </w:t>
      </w:r>
    </w:p>
    <w:p w:rsidR="007F48DA" w:rsidRDefault="00DC4D84" w:rsidP="00DC4D84">
      <w:pPr>
        <w:pStyle w:val="Title"/>
        <w:jc w:val="center"/>
        <w:rPr>
          <w:sz w:val="60"/>
          <w:szCs w:val="60"/>
          <w:lang w:val="en-US"/>
        </w:rPr>
      </w:pPr>
      <w:r w:rsidRPr="00DC4D84">
        <w:rPr>
          <w:sz w:val="60"/>
          <w:szCs w:val="60"/>
          <w:lang w:val="en-US"/>
        </w:rPr>
        <w:t>MÔN VI XỬ LÝ</w:t>
      </w:r>
    </w:p>
    <w:p w:rsidR="00DC4D84" w:rsidRDefault="00DC4D84" w:rsidP="00DC4D84">
      <w:pPr>
        <w:rPr>
          <w:lang w:val="en-US"/>
        </w:rPr>
      </w:pPr>
    </w:p>
    <w:p w:rsidR="00DC4D84" w:rsidRDefault="00B153DE" w:rsidP="00DC4D84">
      <w:p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>Danh sách thành viên :</w:t>
      </w:r>
    </w:p>
    <w:p w:rsidR="00B153DE" w:rsidRDefault="00B153DE" w:rsidP="00DC4D84">
      <w:p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>1, Nguyễn Đức Nam                                  MSSV 2016281</w:t>
      </w:r>
      <w:bookmarkStart w:id="0" w:name="_GoBack"/>
      <w:bookmarkEnd w:id="0"/>
      <w:r>
        <w:rPr>
          <w:rFonts w:asciiTheme="majorHAnsi" w:hAnsiTheme="majorHAnsi" w:cstheme="majorHAnsi"/>
          <w:sz w:val="28"/>
          <w:szCs w:val="28"/>
          <w:lang w:val="fr-FR"/>
        </w:rPr>
        <w:t>8</w:t>
      </w:r>
    </w:p>
    <w:p w:rsidR="00B153DE" w:rsidRDefault="00B153DE" w:rsidP="00DC4D84">
      <w:p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>2, Lê Quang Linh</w:t>
      </w:r>
      <w:r>
        <w:rPr>
          <w:rFonts w:asciiTheme="majorHAnsi" w:hAnsiTheme="majorHAnsi" w:cstheme="majorHAnsi"/>
          <w:sz w:val="28"/>
          <w:szCs w:val="28"/>
          <w:lang w:val="fr-FR"/>
        </w:rPr>
        <w:tab/>
      </w:r>
      <w:r>
        <w:rPr>
          <w:rFonts w:asciiTheme="majorHAnsi" w:hAnsiTheme="majorHAnsi" w:cstheme="majorHAnsi"/>
          <w:sz w:val="28"/>
          <w:szCs w:val="28"/>
          <w:lang w:val="fr-FR"/>
        </w:rPr>
        <w:tab/>
      </w:r>
      <w:r>
        <w:rPr>
          <w:rFonts w:asciiTheme="majorHAnsi" w:hAnsiTheme="majorHAnsi" w:cstheme="majorHAnsi"/>
          <w:sz w:val="28"/>
          <w:szCs w:val="28"/>
          <w:lang w:val="fr-FR"/>
        </w:rPr>
        <w:tab/>
      </w:r>
      <w:r>
        <w:rPr>
          <w:rFonts w:asciiTheme="majorHAnsi" w:hAnsiTheme="majorHAnsi" w:cstheme="majorHAnsi"/>
          <w:sz w:val="28"/>
          <w:szCs w:val="28"/>
          <w:lang w:val="fr-FR"/>
        </w:rPr>
        <w:tab/>
        <w:t xml:space="preserve">      MSSV 20162504</w:t>
      </w:r>
      <w:r>
        <w:rPr>
          <w:rFonts w:asciiTheme="majorHAnsi" w:hAnsiTheme="majorHAnsi" w:cstheme="majorHAnsi"/>
          <w:sz w:val="28"/>
          <w:szCs w:val="28"/>
          <w:lang w:val="fr-FR"/>
        </w:rPr>
        <w:tab/>
      </w:r>
    </w:p>
    <w:p w:rsidR="00DC4D84" w:rsidRDefault="00DC4D84" w:rsidP="00DC4D84">
      <w:pPr>
        <w:rPr>
          <w:rFonts w:asciiTheme="majorHAnsi" w:hAnsiTheme="majorHAnsi" w:cstheme="majorHAnsi"/>
          <w:sz w:val="28"/>
          <w:szCs w:val="28"/>
          <w:lang w:val="fr-FR"/>
        </w:rPr>
      </w:pPr>
    </w:p>
    <w:p w:rsidR="00DC4D84" w:rsidRDefault="00DC4D84" w:rsidP="00DC4D84">
      <w:pPr>
        <w:rPr>
          <w:rFonts w:asciiTheme="majorHAnsi" w:hAnsiTheme="majorHAnsi" w:cstheme="majorHAnsi"/>
          <w:sz w:val="28"/>
          <w:szCs w:val="28"/>
          <w:lang w:val="fr-FR"/>
        </w:rPr>
      </w:pPr>
      <w:r w:rsidRPr="00DC4D84">
        <w:rPr>
          <w:rFonts w:asciiTheme="majorHAnsi" w:hAnsiTheme="majorHAnsi" w:cstheme="majorHAnsi"/>
          <w:sz w:val="28"/>
          <w:szCs w:val="28"/>
          <w:lang w:val="fr-FR"/>
        </w:rPr>
        <w:t>Đề tài : Thiết kế hệ th</w:t>
      </w:r>
      <w:r>
        <w:rPr>
          <w:rFonts w:asciiTheme="majorHAnsi" w:hAnsiTheme="majorHAnsi" w:cstheme="majorHAnsi"/>
          <w:sz w:val="28"/>
          <w:szCs w:val="28"/>
          <w:lang w:val="fr-FR"/>
        </w:rPr>
        <w:t xml:space="preserve">ống đèn giao thông ngã tư có sử dụng LED đếm ngược </w:t>
      </w:r>
    </w:p>
    <w:p w:rsidR="00DC4D84" w:rsidRDefault="00DC4D84" w:rsidP="00DC4D84">
      <w:pPr>
        <w:rPr>
          <w:rFonts w:asciiTheme="majorHAnsi" w:hAnsiTheme="majorHAnsi" w:cstheme="majorHAnsi"/>
          <w:sz w:val="28"/>
          <w:szCs w:val="28"/>
          <w:lang w:val="fr-FR"/>
        </w:rPr>
      </w:pPr>
    </w:p>
    <w:p w:rsidR="00DC4D84" w:rsidRPr="00DC4D84" w:rsidRDefault="00DC4D84" w:rsidP="00DC4D84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>Điều kiện của bài toán</w:t>
      </w:r>
    </w:p>
    <w:p w:rsidR="00DC4D84" w:rsidRDefault="00DC4D84" w:rsidP="00DC4D84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  <w:lang w:val="fr-FR"/>
        </w:rPr>
      </w:pPr>
      <w:r w:rsidRPr="00DC4D84">
        <w:rPr>
          <w:rFonts w:asciiTheme="majorHAnsi" w:hAnsiTheme="majorHAnsi" w:cstheme="majorHAnsi"/>
          <w:sz w:val="28"/>
          <w:szCs w:val="28"/>
          <w:lang w:val="fr-FR"/>
        </w:rPr>
        <w:t>Thiết kế đèn giao thô</w:t>
      </w:r>
      <w:r>
        <w:rPr>
          <w:rFonts w:asciiTheme="majorHAnsi" w:hAnsiTheme="majorHAnsi" w:cstheme="majorHAnsi"/>
          <w:sz w:val="28"/>
          <w:szCs w:val="28"/>
          <w:lang w:val="fr-FR"/>
        </w:rPr>
        <w:t>ng tại một ngã tư với 4 cột đèn.</w:t>
      </w:r>
    </w:p>
    <w:p w:rsidR="00DC4D84" w:rsidRDefault="00DC4D84" w:rsidP="00DC4D84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>Mỗi cột đèn sẽ có 3 loại đèn : đèn xanh, đèn vàng và đèn đỏ.</w:t>
      </w:r>
    </w:p>
    <w:p w:rsidR="00DC4D84" w:rsidRDefault="00DC4D84" w:rsidP="00DC4D84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  <w:lang w:val="fr-FR"/>
        </w:rPr>
      </w:pPr>
      <w:r w:rsidRPr="00DC4D84">
        <w:rPr>
          <w:rFonts w:asciiTheme="majorHAnsi" w:hAnsiTheme="majorHAnsi" w:cstheme="majorHAnsi"/>
          <w:sz w:val="28"/>
          <w:szCs w:val="28"/>
          <w:lang w:val="fr-FR"/>
        </w:rPr>
        <w:t xml:space="preserve">Thứ tự sáng của các </w:t>
      </w:r>
      <w:r>
        <w:rPr>
          <w:rFonts w:asciiTheme="majorHAnsi" w:hAnsiTheme="majorHAnsi" w:cstheme="majorHAnsi"/>
          <w:sz w:val="28"/>
          <w:szCs w:val="28"/>
          <w:lang w:val="fr-FR"/>
        </w:rPr>
        <w:t>đèn sẽ là xanh – vàng – đỏ – xanh.</w:t>
      </w:r>
    </w:p>
    <w:p w:rsidR="00C478A0" w:rsidRDefault="00DC4D84" w:rsidP="00C478A0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  <w:lang w:val="fr-FR"/>
        </w:rPr>
      </w:pPr>
      <w:r w:rsidRPr="00DC4D84">
        <w:rPr>
          <w:rFonts w:asciiTheme="majorHAnsi" w:hAnsiTheme="majorHAnsi" w:cstheme="majorHAnsi"/>
          <w:sz w:val="28"/>
          <w:szCs w:val="28"/>
          <w:lang w:val="fr-FR"/>
        </w:rPr>
        <w:t>Thời gian sáng của đèn đỏ sẽ bằng tổng c</w:t>
      </w:r>
      <w:r>
        <w:rPr>
          <w:rFonts w:asciiTheme="majorHAnsi" w:hAnsiTheme="majorHAnsi" w:cstheme="majorHAnsi"/>
          <w:sz w:val="28"/>
          <w:szCs w:val="28"/>
          <w:lang w:val="fr-FR"/>
        </w:rPr>
        <w:t>ộng thời gian sáng của đèn xanh và đèn vàng.</w:t>
      </w:r>
    </w:p>
    <w:p w:rsidR="00C478A0" w:rsidRPr="00C478A0" w:rsidRDefault="00C478A0" w:rsidP="00C478A0">
      <w:pPr>
        <w:pStyle w:val="ListParagraph"/>
        <w:ind w:left="1080"/>
        <w:rPr>
          <w:rFonts w:asciiTheme="majorHAnsi" w:hAnsiTheme="majorHAnsi" w:cstheme="majorHAnsi"/>
          <w:sz w:val="28"/>
          <w:szCs w:val="28"/>
          <w:lang w:val="fr-FR"/>
        </w:rPr>
      </w:pPr>
    </w:p>
    <w:p w:rsidR="00DC4D84" w:rsidRDefault="00DC4D84" w:rsidP="00DC4D84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 xml:space="preserve">Các điều kiện giả thiết </w:t>
      </w:r>
    </w:p>
    <w:p w:rsidR="00C478A0" w:rsidRDefault="00C478A0" w:rsidP="00C478A0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  <w:lang w:val="fr-FR"/>
        </w:rPr>
      </w:pPr>
      <w:r w:rsidRPr="00C478A0">
        <w:rPr>
          <w:rFonts w:asciiTheme="majorHAnsi" w:hAnsiTheme="majorHAnsi" w:cstheme="majorHAnsi"/>
          <w:sz w:val="28"/>
          <w:szCs w:val="28"/>
          <w:lang w:val="fr-FR"/>
        </w:rPr>
        <w:t>Cho thời gian sáng của đèn xanh là 22 giây</w:t>
      </w:r>
      <w:r>
        <w:rPr>
          <w:rFonts w:asciiTheme="majorHAnsi" w:hAnsiTheme="majorHAnsi" w:cstheme="majorHAnsi"/>
          <w:sz w:val="28"/>
          <w:szCs w:val="28"/>
          <w:lang w:val="fr-FR"/>
        </w:rPr>
        <w:t> ; của đèn vàng là 3 giây và của đèn đỏ là 25 giây</w:t>
      </w:r>
    </w:p>
    <w:p w:rsidR="00C478A0" w:rsidRDefault="00C478A0" w:rsidP="00C478A0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>Hai tuyến đường đối diện nhau sẽ bật các đèn giống nhau với thời gian chờ bằng nhau</w:t>
      </w:r>
    </w:p>
    <w:p w:rsidR="00C478A0" w:rsidRDefault="00C478A0" w:rsidP="00C478A0">
      <w:pPr>
        <w:pStyle w:val="ListParagraph"/>
        <w:ind w:left="1080"/>
        <w:rPr>
          <w:rFonts w:asciiTheme="majorHAnsi" w:hAnsiTheme="majorHAnsi" w:cstheme="majorHAnsi"/>
          <w:sz w:val="28"/>
          <w:szCs w:val="28"/>
          <w:lang w:val="fr-FR"/>
        </w:rPr>
      </w:pPr>
    </w:p>
    <w:p w:rsidR="00C478A0" w:rsidRDefault="00C478A0" w:rsidP="00C478A0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>Hướng giải quyết</w:t>
      </w:r>
    </w:p>
    <w:p w:rsidR="00C478A0" w:rsidRDefault="00C478A0" w:rsidP="00C478A0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 xml:space="preserve">Có 4 cột đèn nhưng chỉ cần điều khiển 2 cột đèn nằm trên 2 trục chính của ngã tư </w:t>
      </w:r>
    </w:p>
    <w:p w:rsidR="00C478A0" w:rsidRDefault="00C478A0" w:rsidP="00C478A0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  <w:lang w:val="fr-FR"/>
        </w:rPr>
      </w:pPr>
      <w:r w:rsidRPr="00C478A0">
        <w:rPr>
          <w:rFonts w:asciiTheme="majorHAnsi" w:hAnsiTheme="majorHAnsi" w:cstheme="majorHAnsi"/>
          <w:sz w:val="28"/>
          <w:szCs w:val="28"/>
          <w:lang w:val="fr-FR"/>
        </w:rPr>
        <w:t>Ta chia khoảng thời gian sáng của 2 cột đèn th</w:t>
      </w:r>
      <w:r>
        <w:rPr>
          <w:rFonts w:asciiTheme="majorHAnsi" w:hAnsiTheme="majorHAnsi" w:cstheme="majorHAnsi"/>
          <w:sz w:val="28"/>
          <w:szCs w:val="28"/>
          <w:lang w:val="fr-FR"/>
        </w:rPr>
        <w:t>ành 4 khoảng đồng thời </w:t>
      </w:r>
    </w:p>
    <w:p w:rsidR="00C478A0" w:rsidRPr="00F83199" w:rsidRDefault="00C478A0" w:rsidP="00F83199">
      <w:pPr>
        <w:pStyle w:val="ListParagraph"/>
        <w:numPr>
          <w:ilvl w:val="0"/>
          <w:numId w:val="4"/>
        </w:numPr>
        <w:rPr>
          <w:rFonts w:asciiTheme="majorHAnsi" w:hAnsiTheme="majorHAnsi" w:cstheme="majorHAnsi"/>
          <w:sz w:val="28"/>
          <w:szCs w:val="28"/>
          <w:lang w:val="fr-FR"/>
        </w:rPr>
      </w:pPr>
      <w:r w:rsidRPr="00F83199">
        <w:rPr>
          <w:rFonts w:asciiTheme="majorHAnsi" w:hAnsiTheme="majorHAnsi" w:cstheme="majorHAnsi"/>
          <w:sz w:val="28"/>
          <w:szCs w:val="28"/>
          <w:lang w:val="fr-FR"/>
        </w:rPr>
        <w:t xml:space="preserve">Đèn đỏ bên trục đường 1 và đèn xanh bên trục đường 2 </w:t>
      </w:r>
    </w:p>
    <w:p w:rsidR="00C478A0" w:rsidRPr="00F83199" w:rsidRDefault="00C478A0" w:rsidP="00F83199">
      <w:pPr>
        <w:pStyle w:val="ListParagraph"/>
        <w:numPr>
          <w:ilvl w:val="0"/>
          <w:numId w:val="4"/>
        </w:numPr>
        <w:rPr>
          <w:rFonts w:asciiTheme="majorHAnsi" w:hAnsiTheme="majorHAnsi" w:cstheme="majorHAnsi"/>
          <w:sz w:val="28"/>
          <w:szCs w:val="28"/>
          <w:lang w:val="fr-FR"/>
        </w:rPr>
      </w:pPr>
      <w:r w:rsidRPr="00F83199">
        <w:rPr>
          <w:rFonts w:asciiTheme="majorHAnsi" w:hAnsiTheme="majorHAnsi" w:cstheme="majorHAnsi"/>
          <w:sz w:val="28"/>
          <w:szCs w:val="28"/>
          <w:lang w:val="fr-FR"/>
        </w:rPr>
        <w:t xml:space="preserve">Đèn đỏ bên trục đường 1 và đèn vàng bên trục đường 2 </w:t>
      </w:r>
    </w:p>
    <w:p w:rsidR="00C478A0" w:rsidRPr="00F83199" w:rsidRDefault="00C478A0" w:rsidP="00F83199">
      <w:pPr>
        <w:pStyle w:val="ListParagraph"/>
        <w:numPr>
          <w:ilvl w:val="0"/>
          <w:numId w:val="4"/>
        </w:numPr>
        <w:rPr>
          <w:rFonts w:asciiTheme="majorHAnsi" w:hAnsiTheme="majorHAnsi" w:cstheme="majorHAnsi"/>
          <w:sz w:val="28"/>
          <w:szCs w:val="28"/>
          <w:lang w:val="fr-FR"/>
        </w:rPr>
      </w:pPr>
      <w:r w:rsidRPr="00F83199">
        <w:rPr>
          <w:rFonts w:asciiTheme="majorHAnsi" w:hAnsiTheme="majorHAnsi" w:cstheme="majorHAnsi"/>
          <w:sz w:val="28"/>
          <w:szCs w:val="28"/>
          <w:lang w:val="fr-FR"/>
        </w:rPr>
        <w:t xml:space="preserve">Đèn xanh bên trục đường 1 và đèn đỏ bên trục đường 2 </w:t>
      </w:r>
    </w:p>
    <w:p w:rsidR="00C478A0" w:rsidRPr="00F83199" w:rsidRDefault="00C478A0" w:rsidP="00F83199">
      <w:pPr>
        <w:pStyle w:val="ListParagraph"/>
        <w:numPr>
          <w:ilvl w:val="0"/>
          <w:numId w:val="4"/>
        </w:numPr>
        <w:rPr>
          <w:rFonts w:asciiTheme="majorHAnsi" w:hAnsiTheme="majorHAnsi" w:cstheme="majorHAnsi"/>
          <w:sz w:val="28"/>
          <w:szCs w:val="28"/>
          <w:lang w:val="fr-FR"/>
        </w:rPr>
      </w:pPr>
      <w:r w:rsidRPr="00F83199">
        <w:rPr>
          <w:rFonts w:asciiTheme="majorHAnsi" w:hAnsiTheme="majorHAnsi" w:cstheme="majorHAnsi"/>
          <w:sz w:val="28"/>
          <w:szCs w:val="28"/>
          <w:lang w:val="fr-FR"/>
        </w:rPr>
        <w:t>Đèn vàng bên trục đường 1 và đèn đỏ bên trục đường 2</w:t>
      </w:r>
    </w:p>
    <w:p w:rsidR="00C478A0" w:rsidRDefault="00C478A0" w:rsidP="00C478A0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lastRenderedPageBreak/>
        <w:t>Ta chỉ cần điều khiển cùng lúc 2 cột đèn trong mỗi một khoảng thời gian trên và thực hiện thao tác quét LED và thực hiện đếm ngược</w:t>
      </w:r>
      <w:r w:rsidR="00C97B78">
        <w:rPr>
          <w:rFonts w:asciiTheme="majorHAnsi" w:hAnsiTheme="majorHAnsi" w:cstheme="majorHAnsi"/>
          <w:sz w:val="28"/>
          <w:szCs w:val="28"/>
          <w:lang w:val="fr-FR"/>
        </w:rPr>
        <w:t>. Khi thời gian đếm ngược về 0 thì chuyển sang khoảng thời gian tiếp theo.</w:t>
      </w:r>
    </w:p>
    <w:p w:rsidR="00C97B78" w:rsidRDefault="00C97B78" w:rsidP="00C97B78">
      <w:pPr>
        <w:pStyle w:val="ListParagraph"/>
        <w:ind w:left="1080"/>
        <w:rPr>
          <w:rFonts w:asciiTheme="majorHAnsi" w:hAnsiTheme="majorHAnsi" w:cstheme="majorHAnsi"/>
          <w:sz w:val="28"/>
          <w:szCs w:val="28"/>
          <w:lang w:val="fr-FR"/>
        </w:rPr>
      </w:pPr>
    </w:p>
    <w:p w:rsidR="00C97B78" w:rsidRDefault="00C97B78" w:rsidP="00C97B78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t>Lưu đồ thuật toán</w:t>
      </w:r>
    </w:p>
    <w:p w:rsidR="00C97B78" w:rsidRPr="00C97B78" w:rsidRDefault="00C97B78" w:rsidP="00C97B78">
      <w:pPr>
        <w:ind w:left="360"/>
        <w:rPr>
          <w:rFonts w:asciiTheme="majorHAnsi" w:hAnsiTheme="majorHAnsi" w:cstheme="majorHAnsi"/>
          <w:sz w:val="28"/>
          <w:szCs w:val="28"/>
          <w:lang w:val="fr-FR"/>
        </w:rPr>
      </w:pPr>
    </w:p>
    <w:p w:rsidR="00C97B78" w:rsidRPr="00C97B78" w:rsidRDefault="00F60282" w:rsidP="00C97B78">
      <w:pPr>
        <w:ind w:left="-993"/>
        <w:rPr>
          <w:rFonts w:asciiTheme="majorHAnsi" w:hAnsiTheme="majorHAnsi" w:cstheme="majorHAnsi"/>
          <w:sz w:val="28"/>
          <w:szCs w:val="28"/>
          <w:lang w:val="fr-FR"/>
        </w:rPr>
      </w:pPr>
      <w:r>
        <w:object w:dxaOrig="15811" w:dyaOrig="10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1.25pt;height:550.5pt" o:ole="">
            <v:imagedata r:id="rId8" o:title=""/>
          </v:shape>
          <o:OLEObject Type="Embed" ProgID="Visio.Drawing.15" ShapeID="_x0000_i1025" DrawAspect="Content" ObjectID="_1607017988" r:id="rId9"/>
        </w:object>
      </w:r>
    </w:p>
    <w:p w:rsidR="00C97B78" w:rsidRDefault="00C97B78" w:rsidP="00C97B78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sz w:val="28"/>
          <w:szCs w:val="28"/>
          <w:lang w:val="fr-FR"/>
        </w:rPr>
      </w:pPr>
      <w:r>
        <w:rPr>
          <w:rFonts w:asciiTheme="majorHAnsi" w:hAnsiTheme="majorHAnsi" w:cstheme="majorHAnsi"/>
          <w:sz w:val="28"/>
          <w:szCs w:val="28"/>
          <w:lang w:val="fr-FR"/>
        </w:rPr>
        <w:lastRenderedPageBreak/>
        <w:t>Code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XANH_1 DATA 30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O_1 DATA 31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VANG_1 DATA 32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XANH_2 DATA 33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O_2 DATA 34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VANG_2 DATA 35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V_1 DATA 36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_1 DATA 37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V_2 DATA 38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_2 DATA 39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X1 BIT P0.0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V1 BIT P0.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D1 BIT P0.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X2 BIT P0.3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V2 BIT P0.4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D2 BIT P0.5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C1 BIT P3.3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DV1 BIT P3.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C2 BIT P3.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ED_DV2 BIT P3.0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ORG 000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JMP MAIN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ORG 000B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TR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at Timer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TL0, #0AFH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set thoi gian dem 50000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TH0, #03CH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uong duong voi 50ms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INC R2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ang r2 20 lan de co duoc tre 1s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TR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bat Timer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RETI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ORG 0030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AIN:</w:t>
      </w:r>
    </w:p>
    <w:p w:rsidR="00CD55BD" w:rsidRPr="00F83199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fr-FR"/>
        </w:rPr>
      </w:pPr>
      <w:r w:rsidRPr="00F83199">
        <w:rPr>
          <w:rFonts w:asciiTheme="majorHAnsi" w:hAnsiTheme="majorHAnsi" w:cstheme="majorHAnsi"/>
          <w:sz w:val="28"/>
          <w:szCs w:val="28"/>
          <w:lang w:val="fr-FR"/>
        </w:rPr>
        <w:t>MOV TMOD, #01H</w:t>
      </w:r>
      <w:r w:rsidRPr="00F83199">
        <w:rPr>
          <w:rFonts w:asciiTheme="majorHAnsi" w:hAnsiTheme="majorHAnsi" w:cstheme="majorHAnsi"/>
          <w:sz w:val="28"/>
          <w:szCs w:val="28"/>
          <w:lang w:val="fr-FR"/>
        </w:rPr>
        <w:tab/>
      </w:r>
      <w:r w:rsidRPr="00F83199">
        <w:rPr>
          <w:rFonts w:asciiTheme="majorHAnsi" w:hAnsiTheme="majorHAnsi" w:cstheme="majorHAnsi"/>
          <w:sz w:val="28"/>
          <w:szCs w:val="28"/>
          <w:lang w:val="fr-FR"/>
        </w:rPr>
        <w:tab/>
        <w:t>;su dung timer 0, mode 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TL0, #0AFH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nap gia tri ban dau cho TL0,TH0 (k quan trong)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TH0, #03C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TF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xoa co TF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IE,#10000010B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="00F83199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>;cho phep ngat timer 0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TART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;MOV P0,#00001100B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bat den do 1 va xanh 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P0,#0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LED_D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LED_X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XANH_1,#22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nap cac gia tri dau cho xanh,do,vang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DO_1,#25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VANG_1,#3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lastRenderedPageBreak/>
        <w:t>MOV XANH_2,#2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DO_2,#25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VANG_2,#3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HOW_D1_X2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TR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khoi dong bo timer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0,DO_1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nap thoi gian den do vao R0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1, XANH_2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nap thoi gian den xanh vao R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CALL TACHSO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huc hien tach so trong cac thanh ghi R0 va R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2, #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xoa R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AGAIN_1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CALL HIENTHI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hien thi cac gia tri ra led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JNE R2,#18,AGAIN_1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 xml:space="preserve">;dung vong lap de tao tre 1s dong thoi quet LED lien tuc 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C DO_1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sau moi vong lap giam gia tri hien thi di 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C XANH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JNZ R1,SHOW_D1_X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X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LED_V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;MOV P0,#00010100B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hien thi den do 1 va vang 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HOW_D1_V2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1,VANG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0,DO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CALL TACHSO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2,#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huc hien tuong tu cac thao tac o tren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lastRenderedPageBreak/>
        <w:t>AGAIN_2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CALL HIENTHI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JNE R2,#18,AGAIN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C DO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C VANG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JNZ R1,SHOW_D1_V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D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V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LED_X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LED_D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;MOV P0,#00100001B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hien thi den do 2 va xanh 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HOW_D2_X1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0,XANH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1,DO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CALL TACHSO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2,#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huc hien tuong tu cac thao tac o tren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AGAIN_3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CALL HIENTHI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JNE R2,#18,AGAIN_3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C DO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C XANH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JNZ R0,SHOW_D2_X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X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lastRenderedPageBreak/>
        <w:t>SETB LED_V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;MOV P0,#00100010B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hien thi den do 2 va vang 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HOW_D2_V1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0,VANG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1,DO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CALL TACHSO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2,#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huc hien tuong tu cac thao tac o tren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AGAIN_4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CALL HIENTHI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JNE R2,#18,AGAIN_4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C DO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C VANG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JNZ R0,SHOW_D2_V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V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D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JMP START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quay lai thuc hien tu dau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;-----------------------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TACHSO: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ach cac so trong thanh ghi R0 va R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A,R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ach bien 1</w:t>
      </w:r>
    </w:p>
    <w:p w:rsidR="00CD55BD" w:rsidRPr="00CD55BD" w:rsidRDefault="00CD55BD" w:rsidP="00F83199">
      <w:pPr>
        <w:ind w:left="2880" w:hanging="252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B,#1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chia bien 1 cho 10, hang chuc luu vao C_1 hang don vi luu vao DV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IV AB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C_1, A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lastRenderedPageBreak/>
        <w:t>MOV A,B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DV_1,A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A,R1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tach bien 2</w:t>
      </w:r>
    </w:p>
    <w:p w:rsidR="00CD55BD" w:rsidRPr="00CD55BD" w:rsidRDefault="00CD55BD" w:rsidP="00F83199">
      <w:pPr>
        <w:ind w:left="2880" w:hanging="252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B,#10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chia bien 2 cho 10, hang chuc luu vao C_2 hang don vi luu vao DV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IV AB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C_2, A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A,B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DV_2,A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RET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;-----------------------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HIENTHI:</w:t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</w:r>
      <w:r w:rsidRPr="00CD55BD">
        <w:rPr>
          <w:rFonts w:asciiTheme="majorHAnsi" w:hAnsiTheme="majorHAnsi" w:cstheme="majorHAnsi"/>
          <w:sz w:val="28"/>
          <w:szCs w:val="28"/>
          <w:lang w:val="en-US"/>
        </w:rPr>
        <w:tab/>
        <w:t>;hien thi lan luot cac LED su dung chan P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DPTR,#MALED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LED_DV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A,DV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C A, @A + DPTR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P1,A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LCALL DELAY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DV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LED_C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A,C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C A, @A + DPTR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P1,A</w:t>
      </w:r>
    </w:p>
    <w:p w:rsidR="00CD55BD" w:rsidRPr="00F83199" w:rsidRDefault="00CD55BD" w:rsidP="00F83199">
      <w:pPr>
        <w:ind w:firstLine="360"/>
        <w:rPr>
          <w:rFonts w:asciiTheme="majorHAnsi" w:hAnsiTheme="majorHAnsi" w:cstheme="majorHAnsi"/>
          <w:sz w:val="28"/>
          <w:szCs w:val="28"/>
          <w:lang w:val="en-US"/>
        </w:rPr>
      </w:pPr>
      <w:r w:rsidRPr="00F83199">
        <w:rPr>
          <w:rFonts w:asciiTheme="majorHAnsi" w:hAnsiTheme="majorHAnsi" w:cstheme="majorHAnsi"/>
          <w:sz w:val="28"/>
          <w:szCs w:val="28"/>
          <w:lang w:val="en-US"/>
        </w:rPr>
        <w:lastRenderedPageBreak/>
        <w:t>LCALL DELAY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C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LED_DV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A,DV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C A, @A + DPTR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P1, A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ACALL DELAY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DV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SETB LED_C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A, C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C A, @A + DPTR</w:t>
      </w:r>
    </w:p>
    <w:p w:rsidR="00CD55BD" w:rsidRPr="00F60282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F60282">
        <w:rPr>
          <w:rFonts w:asciiTheme="majorHAnsi" w:hAnsiTheme="majorHAnsi" w:cstheme="majorHAnsi"/>
          <w:sz w:val="28"/>
          <w:szCs w:val="28"/>
          <w:lang w:val="en-US"/>
        </w:rPr>
        <w:t>MOV P1, A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ACALL DELAY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CLR LED_C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RET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;------------------------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LAY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7, #5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LAY_1: MOV R6, #100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ELAY_2: DJNZ R6, DELAY_2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JNZ R7, DELAY_1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fr-FR"/>
        </w:rPr>
      </w:pPr>
      <w:r w:rsidRPr="00CD55BD">
        <w:rPr>
          <w:rFonts w:asciiTheme="majorHAnsi" w:hAnsiTheme="majorHAnsi" w:cstheme="majorHAnsi"/>
          <w:sz w:val="28"/>
          <w:szCs w:val="28"/>
          <w:lang w:val="fr-FR"/>
        </w:rPr>
        <w:t>RET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lastRenderedPageBreak/>
        <w:t>;------------------------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L_LED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OV R5,#0FF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JNZ R5,$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RET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;------------------------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MALED: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en-US"/>
        </w:rPr>
      </w:pPr>
      <w:r w:rsidRPr="00CD55BD">
        <w:rPr>
          <w:rFonts w:asciiTheme="majorHAnsi" w:hAnsiTheme="majorHAnsi" w:cstheme="majorHAnsi"/>
          <w:sz w:val="28"/>
          <w:szCs w:val="28"/>
          <w:lang w:val="en-US"/>
        </w:rPr>
        <w:t>DB 0C0H, 0F9H, 0A4H, 0B0H, 099H, 092H, 082H, 0F8H, 080H, 090H</w:t>
      </w:r>
    </w:p>
    <w:p w:rsidR="00CD55BD" w:rsidRPr="00CD55BD" w:rsidRDefault="00CD55BD" w:rsidP="00CD55BD">
      <w:pPr>
        <w:ind w:left="360"/>
        <w:rPr>
          <w:rFonts w:asciiTheme="majorHAnsi" w:hAnsiTheme="majorHAnsi" w:cstheme="majorHAnsi"/>
          <w:sz w:val="28"/>
          <w:szCs w:val="28"/>
          <w:lang w:val="fr-FR"/>
        </w:rPr>
      </w:pPr>
      <w:r w:rsidRPr="00CD55BD">
        <w:rPr>
          <w:rFonts w:asciiTheme="majorHAnsi" w:hAnsiTheme="majorHAnsi" w:cstheme="majorHAnsi"/>
          <w:sz w:val="28"/>
          <w:szCs w:val="28"/>
          <w:lang w:val="fr-FR"/>
        </w:rPr>
        <w:t>END</w:t>
      </w:r>
    </w:p>
    <w:p w:rsidR="00D5536A" w:rsidRPr="00D5536A" w:rsidRDefault="00D5536A" w:rsidP="00D5536A">
      <w:pPr>
        <w:ind w:left="360"/>
        <w:rPr>
          <w:rFonts w:asciiTheme="majorHAnsi" w:hAnsiTheme="majorHAnsi" w:cstheme="majorHAnsi"/>
          <w:sz w:val="28"/>
          <w:szCs w:val="28"/>
          <w:lang w:val="fr-FR"/>
        </w:rPr>
      </w:pPr>
    </w:p>
    <w:sectPr w:rsidR="00D5536A" w:rsidRPr="00D5536A" w:rsidSect="00CD55B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0108A" w:rsidRDefault="00F0108A" w:rsidP="00CD55BD">
      <w:pPr>
        <w:spacing w:after="0" w:line="240" w:lineRule="auto"/>
      </w:pPr>
      <w:r>
        <w:separator/>
      </w:r>
    </w:p>
  </w:endnote>
  <w:endnote w:type="continuationSeparator" w:id="0">
    <w:p w:rsidR="00F0108A" w:rsidRDefault="00F0108A" w:rsidP="00CD55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D55BD" w:rsidRDefault="00CD55B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02786381"/>
      <w:docPartObj>
        <w:docPartGallery w:val="Page Numbers (Bottom of Page)"/>
        <w:docPartUnique/>
      </w:docPartObj>
    </w:sdtPr>
    <w:sdtEndPr/>
    <w:sdtContent>
      <w:p w:rsidR="00CD55BD" w:rsidRDefault="00CD55BD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CD55BD" w:rsidRDefault="00CD55B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D55BD" w:rsidRDefault="00CD55B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0108A" w:rsidRDefault="00F0108A" w:rsidP="00CD55BD">
      <w:pPr>
        <w:spacing w:after="0" w:line="240" w:lineRule="auto"/>
      </w:pPr>
      <w:r>
        <w:separator/>
      </w:r>
    </w:p>
  </w:footnote>
  <w:footnote w:type="continuationSeparator" w:id="0">
    <w:p w:rsidR="00F0108A" w:rsidRDefault="00F0108A" w:rsidP="00CD55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D55BD" w:rsidRDefault="00CD55B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D55BD" w:rsidRDefault="00CD55B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D55BD" w:rsidRDefault="00CD55B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31166"/>
    <w:multiLevelType w:val="hybridMultilevel"/>
    <w:tmpl w:val="A22CE0F6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CCC02EC"/>
    <w:multiLevelType w:val="hybridMultilevel"/>
    <w:tmpl w:val="7E1C5EFC"/>
    <w:lvl w:ilvl="0" w:tplc="5AAC0F2C">
      <w:numFmt w:val="bullet"/>
      <w:lvlText w:val=""/>
      <w:lvlJc w:val="left"/>
      <w:pPr>
        <w:ind w:left="1440" w:hanging="360"/>
      </w:pPr>
      <w:rPr>
        <w:rFonts w:ascii="Symbol" w:eastAsiaTheme="minorHAnsi" w:hAnsi="Symbol" w:cstheme="majorHAnsi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9902BD2"/>
    <w:multiLevelType w:val="hybridMultilevel"/>
    <w:tmpl w:val="FF060DC4"/>
    <w:lvl w:ilvl="0" w:tplc="4BAEC818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7BC04F54"/>
    <w:multiLevelType w:val="hybridMultilevel"/>
    <w:tmpl w:val="4EFCAC64"/>
    <w:lvl w:ilvl="0" w:tplc="042A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4D84"/>
    <w:rsid w:val="00156FBE"/>
    <w:rsid w:val="006C3BE0"/>
    <w:rsid w:val="007F48DA"/>
    <w:rsid w:val="009870FD"/>
    <w:rsid w:val="009E5838"/>
    <w:rsid w:val="00AA21A0"/>
    <w:rsid w:val="00B153DE"/>
    <w:rsid w:val="00C478A0"/>
    <w:rsid w:val="00C97B78"/>
    <w:rsid w:val="00CD1A56"/>
    <w:rsid w:val="00CD55BD"/>
    <w:rsid w:val="00D5536A"/>
    <w:rsid w:val="00DC4D84"/>
    <w:rsid w:val="00F0108A"/>
    <w:rsid w:val="00F60282"/>
    <w:rsid w:val="00F831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28FFFD"/>
  <w15:chartTrackingRefBased/>
  <w15:docId w15:val="{53B7839F-7FE0-4D96-AE80-39F6AB063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C4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C4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DC4D84"/>
    <w:pPr>
      <w:ind w:left="720"/>
      <w:contextualSpacing/>
    </w:pPr>
  </w:style>
  <w:style w:type="character" w:styleId="LineNumber">
    <w:name w:val="line number"/>
    <w:basedOn w:val="DefaultParagraphFont"/>
    <w:uiPriority w:val="99"/>
    <w:semiHidden/>
    <w:unhideWhenUsed/>
    <w:rsid w:val="00CD55BD"/>
  </w:style>
  <w:style w:type="paragraph" w:styleId="Header">
    <w:name w:val="header"/>
    <w:basedOn w:val="Normal"/>
    <w:link w:val="HeaderChar"/>
    <w:uiPriority w:val="99"/>
    <w:unhideWhenUsed/>
    <w:rsid w:val="00CD55B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5BD"/>
  </w:style>
  <w:style w:type="paragraph" w:styleId="Footer">
    <w:name w:val="footer"/>
    <w:basedOn w:val="Normal"/>
    <w:link w:val="FooterChar"/>
    <w:uiPriority w:val="99"/>
    <w:unhideWhenUsed/>
    <w:rsid w:val="00CD55B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5B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8A8A74-496E-4322-BC14-FE673793BF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0</Pages>
  <Words>686</Words>
  <Characters>3912</Characters>
  <Application>Microsoft Office Word</Application>
  <DocSecurity>0</DocSecurity>
  <Lines>32</Lines>
  <Paragraphs>9</Paragraphs>
  <ScaleCrop>false</ScaleCrop>
  <HeadingPairs>
    <vt:vector size="2" baseType="variant">
      <vt:variant>
        <vt:lpstr>Tiêu đề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y Quang</dc:creator>
  <cp:keywords/>
  <dc:description/>
  <cp:lastModifiedBy> </cp:lastModifiedBy>
  <cp:revision>9</cp:revision>
  <dcterms:created xsi:type="dcterms:W3CDTF">2018-12-08T06:23:00Z</dcterms:created>
  <dcterms:modified xsi:type="dcterms:W3CDTF">2018-12-22T14:07:00Z</dcterms:modified>
</cp:coreProperties>
</file>